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5DB6C36" w:rsidR="00687BD7" w:rsidRDefault="004177A7">
      <w:r>
        <w:object w:dxaOrig="6960" w:dyaOrig="17670" w14:anchorId="3BF2E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55.1pt;height:620.95pt" o:ole="">
            <v:imagedata r:id="rId8" o:title=""/>
          </v:shape>
          <o:OLEObject Type="Embed" ProgID="Visio.Drawing.15" ShapeID="_x0000_i1028" DrawAspect="Content" ObjectID="_170201655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95pt" o:ole="">
            <v:imagedata r:id="rId10" o:title=""/>
          </v:shape>
          <o:OLEObject Type="Embed" ProgID="Visio.Drawing.15" ShapeID="_x0000_i1026" DrawAspect="Content" ObjectID="_170201655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E808FB" w14:textId="77777777" w:rsidR="004565D1" w:rsidRDefault="004565D1" w:rsidP="00B6542A">
      <w:pPr>
        <w:spacing w:after="0" w:line="240" w:lineRule="auto"/>
      </w:pPr>
      <w:r>
        <w:separator/>
      </w:r>
    </w:p>
  </w:endnote>
  <w:endnote w:type="continuationSeparator" w:id="0">
    <w:p w14:paraId="1E9EA9DC" w14:textId="77777777" w:rsidR="004565D1" w:rsidRDefault="004565D1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2FFD8D" w14:textId="77777777" w:rsidR="004565D1" w:rsidRDefault="004565D1" w:rsidP="00B6542A">
      <w:pPr>
        <w:spacing w:after="0" w:line="240" w:lineRule="auto"/>
      </w:pPr>
      <w:r>
        <w:separator/>
      </w:r>
    </w:p>
  </w:footnote>
  <w:footnote w:type="continuationSeparator" w:id="0">
    <w:p w14:paraId="38F82451" w14:textId="77777777" w:rsidR="004565D1" w:rsidRDefault="004565D1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96493"/>
    <w:rsid w:val="003C1F1A"/>
    <w:rsid w:val="003E1E92"/>
    <w:rsid w:val="003E202E"/>
    <w:rsid w:val="004160BD"/>
    <w:rsid w:val="004177A7"/>
    <w:rsid w:val="00423791"/>
    <w:rsid w:val="004259D3"/>
    <w:rsid w:val="00430677"/>
    <w:rsid w:val="004565D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4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8</cp:revision>
  <dcterms:created xsi:type="dcterms:W3CDTF">2021-12-17T20:59:00Z</dcterms:created>
  <dcterms:modified xsi:type="dcterms:W3CDTF">2021-12-26T15:36:00Z</dcterms:modified>
</cp:coreProperties>
</file>